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7AED1027" w14:textId="77777777" w:rsidR="0028591A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878427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E1E39A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46576E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AC3ED2" w14:textId="49E57F02" w:rsidR="002C26BC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71D39817" w:rsidR="0028591A" w:rsidRPr="001838E5" w:rsidRDefault="008C4E74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3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26A6F5AD" w:rsidR="0028591A" w:rsidRPr="001838E5" w:rsidRDefault="008C4E74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Гутчак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. Я</w:t>
            </w:r>
            <w:bookmarkStart w:id="0" w:name="_GoBack"/>
            <w:bookmarkEnd w:id="0"/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22B586B" w14:textId="57104DDF" w:rsidR="002C26BC" w:rsidRDefault="002C26BC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l’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tp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pb</w:t>
            </w:r>
            <w:proofErr w:type="spellEnd"/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5F77626F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 xml:space="preserve">Матриця </w:t>
            </w:r>
            <w:proofErr w:type="spellStart"/>
            <w:r w:rsidR="00A3749F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7D17BD"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02082740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  <w:r w:rsidR="007D17BD"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1" o:title=""/>
                </v:shape>
                <o:OLEObject Type="Embed" ProgID="Visio.Drawing.15" ShapeID="_x0000_i1025" DrawAspect="Content" ObjectID="_1652439172" r:id="rId12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proofErr w:type="spellEnd"/>
            <w:r w:rsidR="00A7588E">
              <w:rPr>
                <w:rFonts w:ascii="Times New Roman" w:hAnsi="Times New Roman" w:cs="Times New Roman"/>
                <w:sz w:val="20"/>
                <w:szCs w:val="20"/>
              </w:rPr>
              <w:t>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 xml:space="preserve">ша - 120 </w:t>
            </w:r>
            <w:proofErr w:type="spellStart"/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</w:t>
            </w:r>
            <w:proofErr w:type="spellEnd"/>
            <w:r w:rsidR="00A7588E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Мбіт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0E4D479C" w:rsidR="004B727D" w:rsidRPr="007075F3" w:rsidRDefault="007D17BD" w:rsidP="007D17BD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 виконанні даної лабораторної роботи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я ознайомився та дізнався про різні графи,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о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будував матрицю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суміж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 та </w:t>
            </w:r>
            <w:proofErr w:type="spellStart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інцидентностей</w:t>
            </w:r>
            <w:proofErr w:type="spellEnd"/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, визначав максим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льний потік.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4D10FA" w14:textId="77777777" w:rsidR="00CE5F94" w:rsidRDefault="00CE5F94" w:rsidP="00FC2C96">
      <w:pPr>
        <w:spacing w:after="0" w:line="240" w:lineRule="auto"/>
      </w:pPr>
      <w:r>
        <w:separator/>
      </w:r>
    </w:p>
  </w:endnote>
  <w:endnote w:type="continuationSeparator" w:id="0">
    <w:p w14:paraId="6D177FA2" w14:textId="77777777" w:rsidR="00CE5F94" w:rsidRDefault="00CE5F94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8262FC1" w14:textId="77777777" w:rsidR="00CE5F94" w:rsidRDefault="00CE5F94" w:rsidP="00FC2C96">
      <w:pPr>
        <w:spacing w:after="0" w:line="240" w:lineRule="auto"/>
      </w:pPr>
      <w:r>
        <w:separator/>
      </w:r>
    </w:p>
  </w:footnote>
  <w:footnote w:type="continuationSeparator" w:id="0">
    <w:p w14:paraId="48FE4446" w14:textId="77777777" w:rsidR="00CE5F94" w:rsidRDefault="00CE5F94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2C26BC"/>
    <w:rsid w:val="00490DB3"/>
    <w:rsid w:val="004B727D"/>
    <w:rsid w:val="00510EB8"/>
    <w:rsid w:val="005562EC"/>
    <w:rsid w:val="006742DC"/>
    <w:rsid w:val="007075F3"/>
    <w:rsid w:val="0071737B"/>
    <w:rsid w:val="00723B1F"/>
    <w:rsid w:val="007B21AE"/>
    <w:rsid w:val="007D17BD"/>
    <w:rsid w:val="007F052A"/>
    <w:rsid w:val="007F4826"/>
    <w:rsid w:val="007F77B0"/>
    <w:rsid w:val="00844E00"/>
    <w:rsid w:val="00892E53"/>
    <w:rsid w:val="008C4E74"/>
    <w:rsid w:val="00A3749F"/>
    <w:rsid w:val="00A7588E"/>
    <w:rsid w:val="00C82772"/>
    <w:rsid w:val="00CE5F94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B7B0BF-5D86-47DB-A440-DE8D1D50E3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733</Words>
  <Characters>419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Пользователь Windows</cp:lastModifiedBy>
  <cp:revision>6</cp:revision>
  <dcterms:created xsi:type="dcterms:W3CDTF">2019-05-12T20:32:00Z</dcterms:created>
  <dcterms:modified xsi:type="dcterms:W3CDTF">2020-05-31T11:06:00Z</dcterms:modified>
</cp:coreProperties>
</file>